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C14F4" w:rsidRDefault="00D40BBB">
      <w:r>
        <w:t>代码流程图</w:t>
      </w:r>
      <w:r>
        <w:rPr>
          <w:rFonts w:hint="eastAsia"/>
        </w:rPr>
        <w:t>：</w:t>
      </w:r>
    </w:p>
    <w:p w:rsidR="00D40BBB" w:rsidRDefault="0081577C">
      <w:r>
        <w:object w:dxaOrig="10935" w:dyaOrig="10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43.7pt" o:ole="">
            <v:imagedata r:id="rId6" o:title=""/>
          </v:shape>
          <o:OLEObject Type="Embed" ProgID="Visio.Drawing.15" ShapeID="_x0000_i1025" DrawAspect="Content" ObjectID="_1615016104" r:id="rId7"/>
        </w:object>
      </w:r>
    </w:p>
    <w:p w:rsidR="004E7181" w:rsidRDefault="004E7181">
      <w:r>
        <w:t>相关系数图</w:t>
      </w:r>
      <w:r>
        <w:rPr>
          <w:rFonts w:hint="eastAsia"/>
        </w:rPr>
        <w:t>：</w:t>
      </w:r>
    </w:p>
    <w:p w:rsidR="004E7181" w:rsidRDefault="004E7181">
      <w:r w:rsidRPr="004E7181">
        <w:rPr>
          <w:noProof/>
        </w:rPr>
        <w:drawing>
          <wp:inline distT="0" distB="0" distL="0" distR="0">
            <wp:extent cx="5271770" cy="3705170"/>
            <wp:effectExtent l="0" t="0" r="5080" b="0"/>
            <wp:docPr id="1" name="图片 1" descr="D:\Users\Lenovo\PycharmProjects\FaceRecognition\picture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Users\Lenovo\PycharmProjects\FaceRecognition\picture\2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5070" cy="37145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6758" w:rsidRDefault="00C0292C">
      <w:r>
        <w:rPr>
          <w:rFonts w:hint="eastAsia"/>
        </w:rPr>
        <w:lastRenderedPageBreak/>
        <w:t>特征分布</w:t>
      </w:r>
      <w:r w:rsidR="005D2F7D">
        <w:rPr>
          <w:rFonts w:hint="eastAsia"/>
        </w:rPr>
        <w:t>：</w:t>
      </w:r>
    </w:p>
    <w:p w:rsidR="005D2F7D" w:rsidRDefault="00EF1B34">
      <w:r w:rsidRPr="00EF1B34">
        <w:rPr>
          <w:noProof/>
        </w:rPr>
        <w:drawing>
          <wp:inline distT="0" distB="0" distL="0" distR="0">
            <wp:extent cx="5274310" cy="3516129"/>
            <wp:effectExtent l="0" t="0" r="2540" b="8255"/>
            <wp:docPr id="2" name="图片 2" descr="D:\Users\Lenovo\PycharmProjects\FaceRecognition\picture\mypl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Users\Lenovo\PycharmProjects\FaceRecognition\picture\myplot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1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292C" w:rsidRDefault="00626936">
      <w:r>
        <w:rPr>
          <w:rFonts w:hint="eastAsia"/>
        </w:rPr>
        <w:t>基本统计量：</w:t>
      </w:r>
    </w:p>
    <w:p w:rsidR="00626936" w:rsidRDefault="00626936">
      <w:r>
        <w:rPr>
          <w:noProof/>
        </w:rPr>
        <w:drawing>
          <wp:inline distT="0" distB="0" distL="0" distR="0" wp14:anchorId="0E270690" wp14:editId="04A453CC">
            <wp:extent cx="5274310" cy="1693627"/>
            <wp:effectExtent l="0" t="0" r="2540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333913" cy="1712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157" w:rsidRDefault="00A82157"/>
    <w:p w:rsidR="00A82157" w:rsidRDefault="006D2A16">
      <w:r>
        <w:t>处理后的特征分布</w:t>
      </w:r>
      <w:r>
        <w:rPr>
          <w:rFonts w:hint="eastAsia"/>
        </w:rPr>
        <w:t>：</w:t>
      </w:r>
    </w:p>
    <w:p w:rsidR="006D2A16" w:rsidRDefault="006D2A16">
      <w:r w:rsidRPr="006D2A16">
        <w:rPr>
          <w:noProof/>
        </w:rPr>
        <w:drawing>
          <wp:inline distT="0" distB="0" distL="0" distR="0">
            <wp:extent cx="5271648" cy="2615979"/>
            <wp:effectExtent l="0" t="0" r="5715" b="0"/>
            <wp:docPr id="5" name="图片 5" descr="D:\Users\Lenovo\PycharmProjects\FaceRecognition\picture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Users\Lenovo\PycharmProjects\FaceRecognition\picture\6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4007" cy="26221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72F7" w:rsidRDefault="00D71640">
      <w:r>
        <w:lastRenderedPageBreak/>
        <w:t>删除离群点</w:t>
      </w:r>
      <w:r>
        <w:rPr>
          <w:rFonts w:hint="eastAsia"/>
        </w:rPr>
        <w:t>：</w:t>
      </w:r>
    </w:p>
    <w:p w:rsidR="00D71640" w:rsidRDefault="00D71640">
      <w:pPr>
        <w:rPr>
          <w:rFonts w:hint="eastAsia"/>
        </w:rPr>
      </w:pPr>
      <w:r w:rsidRPr="00D71640">
        <w:rPr>
          <w:noProof/>
        </w:rPr>
        <w:drawing>
          <wp:inline distT="0" distB="0" distL="0" distR="0" wp14:anchorId="4B2C6A57" wp14:editId="01F86440">
            <wp:extent cx="5165010" cy="1836752"/>
            <wp:effectExtent l="0" t="0" r="0" b="0"/>
            <wp:docPr id="6" name="图片 6" descr="D:\Users\Lenovo\PycharmProjects\FaceRecognition\picture\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Users\Lenovo\PycharmProjects\FaceRecognition\picture\7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5163" cy="1925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1640" w:rsidRDefault="00D71640" w:rsidP="00D71640">
      <w:pPr>
        <w:ind w:left="420" w:hangingChars="200" w:hanging="420"/>
      </w:pPr>
      <w:r w:rsidRPr="00D71640">
        <w:rPr>
          <w:noProof/>
        </w:rPr>
        <w:drawing>
          <wp:inline distT="0" distB="0" distL="0" distR="0">
            <wp:extent cx="5166360" cy="1944370"/>
            <wp:effectExtent l="0" t="0" r="0" b="0"/>
            <wp:docPr id="7" name="图片 7" descr="D:\Users\Lenovo\PycharmProjects\FaceRecognition\picture\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Users\Lenovo\PycharmProjects\FaceRecognition\picture\8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1164" cy="1968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4D8E" w:rsidRDefault="007B4D8E" w:rsidP="00D71640">
      <w:pPr>
        <w:ind w:left="420" w:hangingChars="200" w:hanging="420"/>
      </w:pPr>
    </w:p>
    <w:p w:rsidR="00785D94" w:rsidRDefault="00852050" w:rsidP="00D71640">
      <w:pPr>
        <w:ind w:left="420" w:hangingChars="200" w:hanging="420"/>
      </w:pPr>
      <w:r>
        <w:rPr>
          <w:rFonts w:hint="eastAsia"/>
        </w:rPr>
        <w:t>得分：</w:t>
      </w:r>
    </w:p>
    <w:p w:rsidR="00852050" w:rsidRDefault="00852050" w:rsidP="00D71640">
      <w:pPr>
        <w:ind w:left="420" w:hangingChars="200" w:hanging="420"/>
      </w:pPr>
      <w:r w:rsidRPr="00852050">
        <w:rPr>
          <w:noProof/>
        </w:rPr>
        <w:drawing>
          <wp:inline distT="0" distB="0" distL="0" distR="0">
            <wp:extent cx="5274310" cy="3954085"/>
            <wp:effectExtent l="0" t="0" r="2540" b="8890"/>
            <wp:docPr id="8" name="图片 8" descr="D:\Users\Lenovo\PycharmProjects\FaceRecognition\picture\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Users\Lenovo\PycharmProjects\FaceRecognition\picture\9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4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4D8E" w:rsidRDefault="007B4D8E" w:rsidP="00D71640">
      <w:pPr>
        <w:ind w:left="420" w:hangingChars="200" w:hanging="420"/>
      </w:pPr>
      <w:r>
        <w:lastRenderedPageBreak/>
        <w:t>输出结果</w:t>
      </w:r>
      <w:r>
        <w:rPr>
          <w:rFonts w:hint="eastAsia"/>
        </w:rPr>
        <w:t>：</w:t>
      </w:r>
    </w:p>
    <w:p w:rsidR="007B4D8E" w:rsidRDefault="007B4D8E" w:rsidP="00D71640">
      <w:pPr>
        <w:ind w:left="420" w:hangingChars="200" w:hanging="420"/>
        <w:rPr>
          <w:rFonts w:hint="eastAsia"/>
        </w:rPr>
      </w:pPr>
      <w:r>
        <w:rPr>
          <w:noProof/>
        </w:rPr>
        <w:drawing>
          <wp:inline distT="0" distB="0" distL="0" distR="0" wp14:anchorId="69EC50FD" wp14:editId="28E93927">
            <wp:extent cx="5274310" cy="238252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7B4D8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20C87" w:rsidRDefault="00420C87" w:rsidP="00D40BBB">
      <w:r>
        <w:separator/>
      </w:r>
    </w:p>
  </w:endnote>
  <w:endnote w:type="continuationSeparator" w:id="0">
    <w:p w:rsidR="00420C87" w:rsidRDefault="00420C87" w:rsidP="00D40B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20C87" w:rsidRDefault="00420C87" w:rsidP="00D40BBB">
      <w:r>
        <w:separator/>
      </w:r>
    </w:p>
  </w:footnote>
  <w:footnote w:type="continuationSeparator" w:id="0">
    <w:p w:rsidR="00420C87" w:rsidRDefault="00420C87" w:rsidP="00D40BB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0D4F"/>
    <w:rsid w:val="00120A88"/>
    <w:rsid w:val="00420C87"/>
    <w:rsid w:val="004E7181"/>
    <w:rsid w:val="005D2F7D"/>
    <w:rsid w:val="00626936"/>
    <w:rsid w:val="006972F7"/>
    <w:rsid w:val="006D2A16"/>
    <w:rsid w:val="00766758"/>
    <w:rsid w:val="00785D94"/>
    <w:rsid w:val="007B4D8E"/>
    <w:rsid w:val="0081577C"/>
    <w:rsid w:val="00852050"/>
    <w:rsid w:val="009C14F4"/>
    <w:rsid w:val="00A40D4F"/>
    <w:rsid w:val="00A82157"/>
    <w:rsid w:val="00C0292C"/>
    <w:rsid w:val="00D40BBB"/>
    <w:rsid w:val="00D71640"/>
    <w:rsid w:val="00E828A8"/>
    <w:rsid w:val="00EF1B34"/>
    <w:rsid w:val="00F611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1EEBA42-EA39-43AA-AEFA-CD5568268D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40B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40BB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40B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40BB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6.png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4</Pages>
  <Words>15</Words>
  <Characters>87</Characters>
  <Application>Microsoft Office Word</Application>
  <DocSecurity>0</DocSecurity>
  <Lines>1</Lines>
  <Paragraphs>1</Paragraphs>
  <ScaleCrop>false</ScaleCrop>
  <Company/>
  <LinksUpToDate>false</LinksUpToDate>
  <CharactersWithSpaces>1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19</cp:revision>
  <dcterms:created xsi:type="dcterms:W3CDTF">2019-03-25T02:40:00Z</dcterms:created>
  <dcterms:modified xsi:type="dcterms:W3CDTF">2019-03-25T02:48:00Z</dcterms:modified>
</cp:coreProperties>
</file>